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0"/>
  </p:notesMasterIdLst>
  <p:handoutMasterIdLst>
    <p:handoutMasterId r:id="rId21"/>
  </p:handoutMasterIdLst>
  <p:sldIdLst>
    <p:sldId id="509" r:id="rId2"/>
    <p:sldId id="604" r:id="rId3"/>
    <p:sldId id="609" r:id="rId4"/>
    <p:sldId id="612" r:id="rId5"/>
    <p:sldId id="611" r:id="rId6"/>
    <p:sldId id="613" r:id="rId7"/>
    <p:sldId id="617" r:id="rId8"/>
    <p:sldId id="618" r:id="rId9"/>
    <p:sldId id="616" r:id="rId10"/>
    <p:sldId id="614" r:id="rId11"/>
    <p:sldId id="619" r:id="rId12"/>
    <p:sldId id="620" r:id="rId13"/>
    <p:sldId id="621" r:id="rId14"/>
    <p:sldId id="622" r:id="rId15"/>
    <p:sldId id="623" r:id="rId16"/>
    <p:sldId id="624" r:id="rId17"/>
    <p:sldId id="625" r:id="rId18"/>
    <p:sldId id="306" r:id="rId19"/>
  </p:sldIdLst>
  <p:sldSz cx="9144000" cy="6858000" type="screen4x3"/>
  <p:notesSz cx="6669088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FAD4"/>
    <a:srgbClr val="F9FCB6"/>
    <a:srgbClr val="1D7D1F"/>
    <a:srgbClr val="996633"/>
    <a:srgbClr val="FF0000"/>
    <a:srgbClr val="CC0000"/>
    <a:srgbClr val="F2A492"/>
    <a:srgbClr val="EB4747"/>
    <a:srgbClr val="EEDF4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—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Средний стиль 1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18" autoAdjust="0"/>
    <p:restoredTop sz="76598" autoAdjust="0"/>
  </p:normalViewPr>
  <p:slideViewPr>
    <p:cSldViewPr>
      <p:cViewPr varScale="1">
        <p:scale>
          <a:sx n="116" d="100"/>
          <a:sy n="116" d="100"/>
        </p:scale>
        <p:origin x="1602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7CA51D4-465F-4F7A-AD22-2DEBD4EA2EC1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3732164-5C4B-4FAB-9DCB-9B3906713856}">
      <dgm:prSet phldrT="[Текст]"/>
      <dgm:spPr>
        <a:solidFill>
          <a:srgbClr val="002060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dirty="0" smtClean="0">
              <a:latin typeface="Arial" panose="020B0604020202020204" pitchFamily="34" charset="0"/>
              <a:cs typeface="Arial" panose="020B0604020202020204" pitchFamily="34" charset="0"/>
            </a:rPr>
            <a:t>1</a:t>
          </a:r>
          <a:endParaRPr lang="ru-RU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70DB5FD-8D28-4320-AE5A-A1AD7C587B60}" type="parTrans" cxnId="{2138887E-28AD-4A6A-BF19-6542DD84A2FA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A05B751-E4D0-4F1F-B57A-FCEE3B8D77FE}" type="sibTrans" cxnId="{2138887E-28AD-4A6A-BF19-6542DD84A2FA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92BA6B9-F35F-4749-8364-0F1CDA1A9A40}">
      <dgm:prSet phldrT="[Текст]" custT="1"/>
      <dgm:spPr>
        <a:ln>
          <a:solidFill>
            <a:schemeClr val="tx1"/>
          </a:solidFill>
        </a:ln>
      </dgm:spPr>
      <dgm:t>
        <a:bodyPr/>
        <a:lstStyle/>
        <a:p>
          <a:r>
            <a:rPr lang="ru-RU" sz="1800" dirty="0" smtClean="0">
              <a:effectLst/>
              <a:latin typeface="Arial" panose="020B0604020202020204" pitchFamily="34" charset="0"/>
              <a:cs typeface="Arial" panose="020B0604020202020204" pitchFamily="34" charset="0"/>
            </a:rPr>
            <a:t>Определение наличия у конкретной строительной организации квалифицированных специалистов</a:t>
          </a:r>
          <a:endParaRPr lang="ru-RU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2B7C3A0-57E0-4406-800A-DCFA421AA59F}" type="parTrans" cxnId="{20FAFCD2-92C7-4170-833E-5D6010184A91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1CB70A7-7B8D-477D-AEA1-DA3BE8B3B437}" type="sibTrans" cxnId="{20FAFCD2-92C7-4170-833E-5D6010184A91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6584DDA-2CF5-4204-8685-9B21ACBC40C6}">
      <dgm:prSet phldrT="[Текст]"/>
      <dgm:spPr>
        <a:solidFill>
          <a:srgbClr val="002060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dirty="0" smtClean="0">
              <a:latin typeface="Arial" panose="020B0604020202020204" pitchFamily="34" charset="0"/>
              <a:cs typeface="Arial" panose="020B0604020202020204" pitchFamily="34" charset="0"/>
            </a:rPr>
            <a:t>2</a:t>
          </a:r>
          <a:endParaRPr lang="ru-RU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D2964E1-D752-4EBD-8289-FB2A2ED1529E}" type="parTrans" cxnId="{DE11C0B4-E87B-478E-B1D7-353A96E4730D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1955AD0-B1EC-4BE5-BA1E-E79A6A6A59FA}" type="sibTrans" cxnId="{DE11C0B4-E87B-478E-B1D7-353A96E4730D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F634C0D-500D-4CED-A454-C4BDF7BCAB71}">
      <dgm:prSet phldrT="[Текст]" custT="1"/>
      <dgm:spPr>
        <a:ln>
          <a:solidFill>
            <a:schemeClr val="tx1"/>
          </a:solidFill>
        </a:ln>
      </dgm:spPr>
      <dgm:t>
        <a:bodyPr/>
        <a:lstStyle/>
        <a:p>
          <a:r>
            <a:rPr lang="ru-RU" sz="1800" dirty="0" smtClean="0">
              <a:effectLst/>
              <a:latin typeface="Arial" panose="020B0604020202020204" pitchFamily="34" charset="0"/>
              <a:cs typeface="Arial" panose="020B0604020202020204" pitchFamily="34" charset="0"/>
            </a:rPr>
            <a:t>Создание единой базы данных по специалистам для государственных органов, заказчиков (возможно использование для закупок, тендеров)</a:t>
          </a:r>
          <a:endParaRPr lang="ru-RU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FE97C28-1E99-4214-BDE8-6866066D14FD}" type="parTrans" cxnId="{8C7FD23C-2497-42EC-9C03-691F1D6455E5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D20CEB6-D7DB-415D-B922-F3B15A3FD939}" type="sibTrans" cxnId="{8C7FD23C-2497-42EC-9C03-691F1D6455E5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49650C7-25BB-4895-9171-E167187D96BA}">
      <dgm:prSet phldrT="[Текст]"/>
      <dgm:spPr>
        <a:solidFill>
          <a:srgbClr val="002060"/>
        </a:solidFill>
        <a:ln>
          <a:solidFill>
            <a:schemeClr val="tx1"/>
          </a:solidFill>
        </a:ln>
      </dgm:spPr>
      <dgm:t>
        <a:bodyPr/>
        <a:lstStyle/>
        <a:p>
          <a:r>
            <a:rPr lang="ru-RU" dirty="0" smtClean="0">
              <a:latin typeface="Arial" panose="020B0604020202020204" pitchFamily="34" charset="0"/>
              <a:cs typeface="Arial" panose="020B0604020202020204" pitchFamily="34" charset="0"/>
            </a:rPr>
            <a:t>3</a:t>
          </a:r>
          <a:endParaRPr lang="ru-RU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051F73A-C7D5-4CF0-9CFF-51A88308D725}" type="parTrans" cxnId="{9250BB84-A3C3-4E56-BDD0-4D57BA678C5C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855286A-57B5-446D-9659-15EB0475D7CB}" type="sibTrans" cxnId="{9250BB84-A3C3-4E56-BDD0-4D57BA678C5C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90A8CC9-ADD8-4E7A-8068-1693683E5D43}">
      <dgm:prSet phldrT="[Текст]" custT="1"/>
      <dgm:spPr>
        <a:ln>
          <a:solidFill>
            <a:schemeClr val="tx1"/>
          </a:solidFill>
        </a:ln>
      </dgm:spPr>
      <dgm:t>
        <a:bodyPr/>
        <a:lstStyle/>
        <a:p>
          <a:r>
            <a:rPr lang="ru-RU" sz="1800" dirty="0" smtClean="0">
              <a:effectLst/>
              <a:latin typeface="Arial" panose="020B0604020202020204" pitchFamily="34" charset="0"/>
              <a:cs typeface="Arial" panose="020B0604020202020204" pitchFamily="34" charset="0"/>
            </a:rPr>
            <a:t>Обеспечение мониторинга рынка труда, анализ численности занятых в строительной отрасли, контроль процессов трудовой миграции</a:t>
          </a:r>
          <a:endParaRPr lang="ru-RU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3EDBFEE-632C-4E87-9ED2-E4170E61DDC0}" type="parTrans" cxnId="{75F14208-2E97-4C2F-85C7-4D7EA46B350D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D942C8D-CC90-440F-B940-F47015D84FA2}" type="sibTrans" cxnId="{75F14208-2E97-4C2F-85C7-4D7EA46B350D}">
      <dgm:prSet/>
      <dgm:spPr/>
      <dgm:t>
        <a:bodyPr/>
        <a:lstStyle/>
        <a:p>
          <a:endParaRPr lang="ru-RU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453849F-C955-4245-A5CB-1C1CB84C7FBF}" type="pres">
      <dgm:prSet presAssocID="{27CA51D4-465F-4F7A-AD22-2DEBD4EA2E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231E4E3-88F0-4A44-91A8-6D496F93623C}" type="pres">
      <dgm:prSet presAssocID="{F3732164-5C4B-4FAB-9DCB-9B3906713856}" presName="composite" presStyleCnt="0"/>
      <dgm:spPr/>
    </dgm:pt>
    <dgm:pt modelId="{560290B6-6B83-4DE4-A89E-5CD3CB687AB9}" type="pres">
      <dgm:prSet presAssocID="{F3732164-5C4B-4FAB-9DCB-9B3906713856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2842844-2E50-483D-A5A2-E97785C60DC6}" type="pres">
      <dgm:prSet presAssocID="{F3732164-5C4B-4FAB-9DCB-9B3906713856}" presName="descendantText" presStyleLbl="alignAcc1" presStyleIdx="0" presStyleCnt="3" custLinFactNeighborX="-228" custLinFactNeighborY="-1869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F011F1-204D-43E3-AC41-D3D87DDB8B7C}" type="pres">
      <dgm:prSet presAssocID="{5A05B751-E4D0-4F1F-B57A-FCEE3B8D77FE}" presName="sp" presStyleCnt="0"/>
      <dgm:spPr/>
    </dgm:pt>
    <dgm:pt modelId="{7808D10E-FECF-4D7C-897A-0B57914051C5}" type="pres">
      <dgm:prSet presAssocID="{06584DDA-2CF5-4204-8685-9B21ACBC40C6}" presName="composite" presStyleCnt="0"/>
      <dgm:spPr/>
    </dgm:pt>
    <dgm:pt modelId="{68E1EA8D-B99A-4E0F-9DCB-8D07706F38F6}" type="pres">
      <dgm:prSet presAssocID="{06584DDA-2CF5-4204-8685-9B21ACBC40C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A388CF-2E91-4392-AEA0-05BE04FF36A1}" type="pres">
      <dgm:prSet presAssocID="{06584DDA-2CF5-4204-8685-9B21ACBC40C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96B4D19-898E-42AC-A21D-393E52CC9AC6}" type="pres">
      <dgm:prSet presAssocID="{11955AD0-B1EC-4BE5-BA1E-E79A6A6A59FA}" presName="sp" presStyleCnt="0"/>
      <dgm:spPr/>
    </dgm:pt>
    <dgm:pt modelId="{A0A0FED7-8ECB-42F2-AD3C-F7AFA10E5483}" type="pres">
      <dgm:prSet presAssocID="{F49650C7-25BB-4895-9171-E167187D96BA}" presName="composite" presStyleCnt="0"/>
      <dgm:spPr/>
    </dgm:pt>
    <dgm:pt modelId="{7C36CB5A-38E3-42D4-8FE8-569DD73B728E}" type="pres">
      <dgm:prSet presAssocID="{F49650C7-25BB-4895-9171-E167187D96BA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8F7837-1E3A-4905-8608-36809E0B2A79}" type="pres">
      <dgm:prSet presAssocID="{F49650C7-25BB-4895-9171-E167187D96BA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8D23BC8-4DB1-4C73-A155-02A553B5DB24}" type="presOf" srcId="{C90A8CC9-ADD8-4E7A-8068-1693683E5D43}" destId="{8C8F7837-1E3A-4905-8608-36809E0B2A79}" srcOrd="0" destOrd="0" presId="urn:microsoft.com/office/officeart/2005/8/layout/chevron2"/>
    <dgm:cxn modelId="{70C56311-5282-4CCE-B857-E4CE3D8C64B5}" type="presOf" srcId="{06584DDA-2CF5-4204-8685-9B21ACBC40C6}" destId="{68E1EA8D-B99A-4E0F-9DCB-8D07706F38F6}" srcOrd="0" destOrd="0" presId="urn:microsoft.com/office/officeart/2005/8/layout/chevron2"/>
    <dgm:cxn modelId="{8C7FD23C-2497-42EC-9C03-691F1D6455E5}" srcId="{06584DDA-2CF5-4204-8685-9B21ACBC40C6}" destId="{DF634C0D-500D-4CED-A454-C4BDF7BCAB71}" srcOrd="0" destOrd="0" parTransId="{6FE97C28-1E99-4214-BDE8-6866066D14FD}" sibTransId="{7D20CEB6-D7DB-415D-B922-F3B15A3FD939}"/>
    <dgm:cxn modelId="{300A7BB3-8736-48E8-8418-1A367BC6E14B}" type="presOf" srcId="{27CA51D4-465F-4F7A-AD22-2DEBD4EA2EC1}" destId="{7453849F-C955-4245-A5CB-1C1CB84C7FBF}" srcOrd="0" destOrd="0" presId="urn:microsoft.com/office/officeart/2005/8/layout/chevron2"/>
    <dgm:cxn modelId="{20FAFCD2-92C7-4170-833E-5D6010184A91}" srcId="{F3732164-5C4B-4FAB-9DCB-9B3906713856}" destId="{492BA6B9-F35F-4749-8364-0F1CDA1A9A40}" srcOrd="0" destOrd="0" parTransId="{B2B7C3A0-57E0-4406-800A-DCFA421AA59F}" sibTransId="{F1CB70A7-7B8D-477D-AEA1-DA3BE8B3B437}"/>
    <dgm:cxn modelId="{DE11C0B4-E87B-478E-B1D7-353A96E4730D}" srcId="{27CA51D4-465F-4F7A-AD22-2DEBD4EA2EC1}" destId="{06584DDA-2CF5-4204-8685-9B21ACBC40C6}" srcOrd="1" destOrd="0" parTransId="{3D2964E1-D752-4EBD-8289-FB2A2ED1529E}" sibTransId="{11955AD0-B1EC-4BE5-BA1E-E79A6A6A59FA}"/>
    <dgm:cxn modelId="{9250BB84-A3C3-4E56-BDD0-4D57BA678C5C}" srcId="{27CA51D4-465F-4F7A-AD22-2DEBD4EA2EC1}" destId="{F49650C7-25BB-4895-9171-E167187D96BA}" srcOrd="2" destOrd="0" parTransId="{9051F73A-C7D5-4CF0-9CFF-51A88308D725}" sibTransId="{2855286A-57B5-446D-9659-15EB0475D7CB}"/>
    <dgm:cxn modelId="{FDF36753-6139-4F4B-B678-C944EA403167}" type="presOf" srcId="{492BA6B9-F35F-4749-8364-0F1CDA1A9A40}" destId="{02842844-2E50-483D-A5A2-E97785C60DC6}" srcOrd="0" destOrd="0" presId="urn:microsoft.com/office/officeart/2005/8/layout/chevron2"/>
    <dgm:cxn modelId="{2138887E-28AD-4A6A-BF19-6542DD84A2FA}" srcId="{27CA51D4-465F-4F7A-AD22-2DEBD4EA2EC1}" destId="{F3732164-5C4B-4FAB-9DCB-9B3906713856}" srcOrd="0" destOrd="0" parTransId="{270DB5FD-8D28-4320-AE5A-A1AD7C587B60}" sibTransId="{5A05B751-E4D0-4F1F-B57A-FCEE3B8D77FE}"/>
    <dgm:cxn modelId="{75F14208-2E97-4C2F-85C7-4D7EA46B350D}" srcId="{F49650C7-25BB-4895-9171-E167187D96BA}" destId="{C90A8CC9-ADD8-4E7A-8068-1693683E5D43}" srcOrd="0" destOrd="0" parTransId="{C3EDBFEE-632C-4E87-9ED2-E4170E61DDC0}" sibTransId="{6D942C8D-CC90-440F-B940-F47015D84FA2}"/>
    <dgm:cxn modelId="{C84E0909-1547-4B84-80DD-AC8EC5D0749D}" type="presOf" srcId="{F49650C7-25BB-4895-9171-E167187D96BA}" destId="{7C36CB5A-38E3-42D4-8FE8-569DD73B728E}" srcOrd="0" destOrd="0" presId="urn:microsoft.com/office/officeart/2005/8/layout/chevron2"/>
    <dgm:cxn modelId="{3991055F-8B1B-4098-9FCB-9A5B6175CD07}" type="presOf" srcId="{DF634C0D-500D-4CED-A454-C4BDF7BCAB71}" destId="{C9A388CF-2E91-4392-AEA0-05BE04FF36A1}" srcOrd="0" destOrd="0" presId="urn:microsoft.com/office/officeart/2005/8/layout/chevron2"/>
    <dgm:cxn modelId="{88A60EBD-B027-46C2-A668-5B65D67E2CDD}" type="presOf" srcId="{F3732164-5C4B-4FAB-9DCB-9B3906713856}" destId="{560290B6-6B83-4DE4-A89E-5CD3CB687AB9}" srcOrd="0" destOrd="0" presId="urn:microsoft.com/office/officeart/2005/8/layout/chevron2"/>
    <dgm:cxn modelId="{9D0DA56B-8A50-4F35-B92D-6632E8F17D96}" type="presParOf" srcId="{7453849F-C955-4245-A5CB-1C1CB84C7FBF}" destId="{7231E4E3-88F0-4A44-91A8-6D496F93623C}" srcOrd="0" destOrd="0" presId="urn:microsoft.com/office/officeart/2005/8/layout/chevron2"/>
    <dgm:cxn modelId="{F2F8355A-FCAC-4DE2-9887-8C9D8B9F3B57}" type="presParOf" srcId="{7231E4E3-88F0-4A44-91A8-6D496F93623C}" destId="{560290B6-6B83-4DE4-A89E-5CD3CB687AB9}" srcOrd="0" destOrd="0" presId="urn:microsoft.com/office/officeart/2005/8/layout/chevron2"/>
    <dgm:cxn modelId="{5525DE45-5AC8-4E7F-86BE-77A72FE5C76C}" type="presParOf" srcId="{7231E4E3-88F0-4A44-91A8-6D496F93623C}" destId="{02842844-2E50-483D-A5A2-E97785C60DC6}" srcOrd="1" destOrd="0" presId="urn:microsoft.com/office/officeart/2005/8/layout/chevron2"/>
    <dgm:cxn modelId="{DE4605B3-8FAF-4C23-98E4-980965331009}" type="presParOf" srcId="{7453849F-C955-4245-A5CB-1C1CB84C7FBF}" destId="{FDF011F1-204D-43E3-AC41-D3D87DDB8B7C}" srcOrd="1" destOrd="0" presId="urn:microsoft.com/office/officeart/2005/8/layout/chevron2"/>
    <dgm:cxn modelId="{6E9E4C0E-DC05-4309-816C-E5D8B1580E94}" type="presParOf" srcId="{7453849F-C955-4245-A5CB-1C1CB84C7FBF}" destId="{7808D10E-FECF-4D7C-897A-0B57914051C5}" srcOrd="2" destOrd="0" presId="urn:microsoft.com/office/officeart/2005/8/layout/chevron2"/>
    <dgm:cxn modelId="{4C28BEFB-2FA4-411B-A7DA-9312EAEA8281}" type="presParOf" srcId="{7808D10E-FECF-4D7C-897A-0B57914051C5}" destId="{68E1EA8D-B99A-4E0F-9DCB-8D07706F38F6}" srcOrd="0" destOrd="0" presId="urn:microsoft.com/office/officeart/2005/8/layout/chevron2"/>
    <dgm:cxn modelId="{9DAF7292-7A26-493A-B1C9-D12F32AE8E4F}" type="presParOf" srcId="{7808D10E-FECF-4D7C-897A-0B57914051C5}" destId="{C9A388CF-2E91-4392-AEA0-05BE04FF36A1}" srcOrd="1" destOrd="0" presId="urn:microsoft.com/office/officeart/2005/8/layout/chevron2"/>
    <dgm:cxn modelId="{C6D4101B-E302-4590-BBEE-5DDFE87FF3B1}" type="presParOf" srcId="{7453849F-C955-4245-A5CB-1C1CB84C7FBF}" destId="{D96B4D19-898E-42AC-A21D-393E52CC9AC6}" srcOrd="3" destOrd="0" presId="urn:microsoft.com/office/officeart/2005/8/layout/chevron2"/>
    <dgm:cxn modelId="{C13780DC-3844-4061-B66B-231BAF904A87}" type="presParOf" srcId="{7453849F-C955-4245-A5CB-1C1CB84C7FBF}" destId="{A0A0FED7-8ECB-42F2-AD3C-F7AFA10E5483}" srcOrd="4" destOrd="0" presId="urn:microsoft.com/office/officeart/2005/8/layout/chevron2"/>
    <dgm:cxn modelId="{0BDAA8CC-667D-4FE6-B395-1818EB486AF3}" type="presParOf" srcId="{A0A0FED7-8ECB-42F2-AD3C-F7AFA10E5483}" destId="{7C36CB5A-38E3-42D4-8FE8-569DD73B728E}" srcOrd="0" destOrd="0" presId="urn:microsoft.com/office/officeart/2005/8/layout/chevron2"/>
    <dgm:cxn modelId="{58617B8C-E8EF-4CD1-82AB-D486F35A2247}" type="presParOf" srcId="{A0A0FED7-8ECB-42F2-AD3C-F7AFA10E5483}" destId="{8C8F7837-1E3A-4905-8608-36809E0B2A7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89066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776866" y="1"/>
            <a:ext cx="289066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33686-63DB-44D5-9343-BF33D920C50F}" type="datetimeFigureOut">
              <a:rPr lang="ru-RU" smtClean="0"/>
              <a:t>11.11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9429751"/>
            <a:ext cx="289066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776866" y="9429751"/>
            <a:ext cx="2890665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D51472-C1F1-45DB-9404-E82C205646F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24240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777607" y="2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6F375F-E9F2-443D-BD83-99BB176670A9}" type="datetimeFigureOut">
              <a:rPr lang="ru-RU" smtClean="0"/>
              <a:pPr/>
              <a:t>11.11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3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777607" y="9430093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29C95A-29BC-4DBB-980F-3EB5E3E39D4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9892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B9308-8B87-4B03-9A25-D615E40DDA6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23963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B9308-8B87-4B03-9A25-D615E40DDA6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26515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B9308-8B87-4B03-9A25-D615E40DDA6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01873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B9308-8B87-4B03-9A25-D615E40DDA62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1931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B9308-8B87-4B03-9A25-D615E40DDA62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90342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CB9308-8B87-4B03-9A25-D615E40DDA62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1408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5F95F-868B-4096-AE5D-D802E4E56136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71007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027635-E793-4EF8-B779-DBA13D7CF7AA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5766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5AABA3-FBD5-4A48-8948-FD41FF95AE97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98222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Много текс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ru-RU" dirty="0" smtClean="0"/>
              <a:t>3</a:t>
            </a:r>
            <a:endParaRPr lang="en-US" dirty="0"/>
          </a:p>
        </p:txBody>
      </p:sp>
      <p:sp>
        <p:nvSpPr>
          <p:cNvPr id="8" name="Freeform 5"/>
          <p:cNvSpPr>
            <a:spLocks/>
          </p:cNvSpPr>
          <p:nvPr userDrawn="1"/>
        </p:nvSpPr>
        <p:spPr bwMode="auto">
          <a:xfrm>
            <a:off x="0" y="915"/>
            <a:ext cx="9143999" cy="6092381"/>
          </a:xfrm>
          <a:custGeom>
            <a:avLst/>
            <a:gdLst>
              <a:gd name="T0" fmla="*/ 0 w 2976"/>
              <a:gd name="T1" fmla="*/ 2975 h 2975"/>
              <a:gd name="T2" fmla="*/ 0 w 2976"/>
              <a:gd name="T3" fmla="*/ 2975 h 2975"/>
              <a:gd name="T4" fmla="*/ 2976 w 2976"/>
              <a:gd name="T5" fmla="*/ 2975 h 2975"/>
              <a:gd name="T6" fmla="*/ 2976 w 2976"/>
              <a:gd name="T7" fmla="*/ 0 h 2975"/>
              <a:gd name="T8" fmla="*/ 0 w 2976"/>
              <a:gd name="T9" fmla="*/ 0 h 2975"/>
              <a:gd name="T10" fmla="*/ 0 w 2976"/>
              <a:gd name="T11" fmla="*/ 2975 h 29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976" h="2975">
                <a:moveTo>
                  <a:pt x="0" y="2975"/>
                </a:moveTo>
                <a:lnTo>
                  <a:pt x="0" y="2975"/>
                </a:lnTo>
                <a:lnTo>
                  <a:pt x="2976" y="2975"/>
                </a:lnTo>
                <a:lnTo>
                  <a:pt x="2976" y="0"/>
                </a:lnTo>
                <a:lnTo>
                  <a:pt x="0" y="0"/>
                </a:lnTo>
                <a:lnTo>
                  <a:pt x="0" y="2975"/>
                </a:lnTo>
                <a:close/>
              </a:path>
            </a:pathLst>
          </a:custGeom>
          <a:solidFill>
            <a:srgbClr val="FEFEFE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u="sng"/>
          </a:p>
        </p:txBody>
      </p:sp>
    </p:spTree>
    <p:extLst>
      <p:ext uri="{BB962C8B-B14F-4D97-AF65-F5344CB8AC3E}">
        <p14:creationId xmlns:p14="http://schemas.microsoft.com/office/powerpoint/2010/main" val="32099981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D5809-FEA4-44D8-98E6-F8F01D1EE765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0322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22EA7-FAFA-4F71-B1BF-4B18AD2A15D3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9814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58B7ED-6E8D-411F-8144-EFE344084773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6590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09CD71-7D7E-4EFD-913F-84AF9C59FB86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83220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FDA978-31A6-4826-B834-9026FFF6162C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2400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79C3BA-81A5-42EF-B8BE-F9BF45751BAD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3316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5E5B2-7044-4148-9A32-B8C534780C46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21118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1E109-3C5E-42C8-BD56-9FBA31400C5D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1412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E4C204-1859-4AA0-8DB3-FEE557AB40E6}" type="datetime1">
              <a:rPr lang="ru-RU" smtClean="0"/>
              <a:pPr/>
              <a:t>11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84560C-CBB5-40AC-A0AB-8CDF4DBA06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9569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package" Target="../embeddings/_________Microsoft_Visio111.vsdx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11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image" Target="../media/image4.png"/><Relationship Id="rId9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mailto:n.prokopeva@nostroy.ru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1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Прямоугольник 1"/>
          <p:cNvSpPr>
            <a:spLocks noChangeArrowheads="1"/>
          </p:cNvSpPr>
          <p:nvPr/>
        </p:nvSpPr>
        <p:spPr bwMode="auto">
          <a:xfrm>
            <a:off x="1411288" y="2852738"/>
            <a:ext cx="6626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40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629" name="Picture 2" descr="C:\Users\Кришталь_ВВ\AppData\Local\Microsoft\Windows\Temporary Internet Files\Content.Outlook\7W7ZSSH2\Logo_NOSTROY - GIF (2)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833413"/>
            <a:ext cx="1512168" cy="1106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Прямоугольник 1"/>
          <p:cNvSpPr>
            <a:spLocks noChangeArrowheads="1"/>
          </p:cNvSpPr>
          <p:nvPr/>
        </p:nvSpPr>
        <p:spPr bwMode="auto">
          <a:xfrm>
            <a:off x="921738" y="2204864"/>
            <a:ext cx="7605323" cy="3490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ru-RU" sz="3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ебования к специалистам строительных организаций.</a:t>
            </a:r>
          </a:p>
          <a:p>
            <a:pPr algn="ctr">
              <a:spcBef>
                <a:spcPts val="0"/>
              </a:spcBef>
              <a:buNone/>
            </a:pPr>
            <a:r>
              <a:rPr lang="ru-RU" sz="3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циональный </a:t>
            </a:r>
            <a:r>
              <a:rPr lang="ru-RU" sz="3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естр специалистов </a:t>
            </a:r>
            <a:r>
              <a:rPr lang="ru-RU" sz="3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роительной отрасли</a:t>
            </a:r>
            <a:endParaRPr lang="ru-RU" sz="36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None/>
            </a:pPr>
            <a:endParaRPr lang="ru-RU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63888" y="6328227"/>
            <a:ext cx="5436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i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копьева Надежда Александровна</a:t>
            </a:r>
            <a:endParaRPr lang="ru-RU" b="1" i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93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94742" y="406680"/>
            <a:ext cx="7886700" cy="586641"/>
          </a:xfrm>
        </p:spPr>
        <p:txBody>
          <a:bodyPr>
            <a:normAutofit fontScale="90000"/>
          </a:bodyPr>
          <a:lstStyle/>
          <a:p>
            <a:r>
              <a:rPr lang="ru-RU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хема электронного взаимодействия в рамках единого информационного пространства НОСТРОЙ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257471" y="1340768"/>
          <a:ext cx="8660076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10220271" imgH="5686406" progId="Visio.Drawing.15">
                  <p:embed/>
                </p:oleObj>
              </mc:Choice>
              <mc:Fallback>
                <p:oleObj name="Visio" r:id="rId5" imgW="10220271" imgH="568640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71" y="1340768"/>
                        <a:ext cx="8660076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66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Прямоугольник 1"/>
          <p:cNvSpPr>
            <a:spLocks noChangeArrowheads="1"/>
          </p:cNvSpPr>
          <p:nvPr/>
        </p:nvSpPr>
        <p:spPr bwMode="auto">
          <a:xfrm>
            <a:off x="899592" y="2420888"/>
            <a:ext cx="773979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ru-RU" sz="48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ВАЛИФИКАЦИОННЫЕ СТАНДАРТЫ</a:t>
            </a:r>
            <a:endParaRPr lang="ru-RU" sz="48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0257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Картинки по запросу стандарт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2460" y="4995720"/>
            <a:ext cx="3235104" cy="1854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476" y="1049012"/>
            <a:ext cx="4781426" cy="703173"/>
          </a:xfrm>
        </p:spPr>
        <p:txBody>
          <a:bodyPr>
            <a:noAutofit/>
          </a:bodyPr>
          <a:lstStyle/>
          <a:p>
            <a:pPr algn="ctr"/>
            <a:r>
              <a:rPr lang="ru-RU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sz="1800" dirty="0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536428" y="758857"/>
            <a:ext cx="7322924" cy="739952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ая цель разработки и утверждения квалификационных стандартов </a:t>
            </a:r>
            <a:endParaRPr lang="ru-RU" sz="2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75" y="139096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683568" y="2021589"/>
            <a:ext cx="799288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latin typeface="Arial" panose="020B0604020202020204" pitchFamily="34" charset="0"/>
                <a:cs typeface="Arial" panose="020B0604020202020204" pitchFamily="34" charset="0"/>
              </a:rPr>
              <a:t>Определить характеристики квалификаций, необходимые работникам для осуществления трудовых </a:t>
            </a:r>
            <a:r>
              <a:rPr lang="ru-RU" sz="3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функций, </a:t>
            </a:r>
            <a:r>
              <a:rPr lang="ru-RU" sz="3600" b="1" dirty="0">
                <a:latin typeface="Arial" panose="020B0604020202020204" pitchFamily="34" charset="0"/>
                <a:cs typeface="Arial" panose="020B0604020202020204" pitchFamily="34" charset="0"/>
              </a:rPr>
              <a:t>дифференцированная от вида трудовой деятельности </a:t>
            </a:r>
          </a:p>
          <a:p>
            <a:pPr algn="ctr"/>
            <a:endParaRPr lang="ru-RU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01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835696" y="60162"/>
            <a:ext cx="671563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ой документ, регулирующий квалификационные стандарты</a:t>
            </a:r>
            <a:endParaRPr lang="ru-RU" sz="2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331765" y="1320331"/>
            <a:ext cx="648072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Федеральный закон от 03.07.2016 № 372-ФЗ «О внесении изменений в Градостроительный кодекс Российской Федерации и отдельные законодательные акты Российской Федерации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pPr algn="ctr"/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ч. 4-6 ст. Статья 55.5. «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андарты и внутренние документы саморегулируемой организации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pPr algn="ctr"/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Картинки по запросу федеральный закон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002" y="1321894"/>
            <a:ext cx="1788840" cy="1788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Таблица 10"/>
          <p:cNvGraphicFramePr>
            <a:graphicFrameLocks noGrp="1"/>
          </p:cNvGraphicFramePr>
          <p:nvPr>
            <p:extLst/>
          </p:nvPr>
        </p:nvGraphicFramePr>
        <p:xfrm>
          <a:off x="235855" y="3429001"/>
          <a:ext cx="8549209" cy="321652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7913"/>
                <a:gridCol w="3600400"/>
                <a:gridCol w="2700896"/>
              </a:tblGrid>
              <a:tr h="442848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Что</a:t>
                      </a:r>
                      <a:endParaRPr lang="ru-RU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пределение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то принимает и когда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ru-RU" sz="1600" b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ru-RU" sz="1600" b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ru-RU" sz="1600" b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ru-RU" sz="1600" b="1" dirty="0" smtClean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ru-RU" sz="16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валификационный стандарт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нутренние документы СРО, определяют характеристики квалификации (</a:t>
                      </a:r>
                      <a:r>
                        <a:rPr lang="ru-RU" sz="1600" b="1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ребуемые уровень знаний и умений, уровень самостоятельности при выполнении трудовой функции,  дифференцированные в зависимости от направления деятельности</a:t>
                      </a:r>
                      <a:r>
                        <a:rPr lang="ru-RU" sz="1600" b="0" dirty="0" smtClean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, необходимой работникам для осуществления трудовых функций</a:t>
                      </a: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b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ru-RU" sz="1600" b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РО в процессе своей деятельности, в срок не позднее 3 месяцев с даты присвоения статуса СРО утверждает квалификационные стандарты</a:t>
                      </a:r>
                    </a:p>
                    <a:p>
                      <a:pPr algn="ctr"/>
                      <a:endParaRPr lang="ru-RU" sz="1600" b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b="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805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619672" y="192852"/>
            <a:ext cx="75608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валификационный и профессиональный стандарты</a:t>
            </a:r>
            <a:endParaRPr lang="ru-RU" sz="24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55576" y="2780928"/>
            <a:ext cx="3454202" cy="230832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Характеристика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валификации, необходимой работнику для осуществления определенного вида профессиональной деятельности, в том числе выполнения определенной трудовой функц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753908" y="2780928"/>
            <a:ext cx="3454202" cy="230832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Характеристика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валификации необходимой работнику для осуществлений трудовых функций, дифференцированная от вида трудовой деятельности </a:t>
            </a:r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6524" y="1621055"/>
            <a:ext cx="3510594" cy="707886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фессиональный стандар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754999" y="1632039"/>
            <a:ext cx="3510594" cy="707886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валификационный стандарт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86612" y="5338616"/>
            <a:ext cx="2388795" cy="367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п. 5 ст. 55.5  </a:t>
            </a:r>
            <a:r>
              <a:rPr lang="ru-RU" b="1" dirty="0" err="1">
                <a:latin typeface="Arial" panose="020B0604020202020204" pitchFamily="34" charset="0"/>
                <a:cs typeface="Arial" panose="020B0604020202020204" pitchFamily="34" charset="0"/>
              </a:rPr>
              <a:t>ГрК</a:t>
            </a:r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 РФ</a:t>
            </a:r>
            <a:endParaRPr lang="ru-RU" sz="16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081" y="5338616"/>
            <a:ext cx="4572000" cy="367216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Aft>
                <a:spcPts val="0"/>
              </a:spcAft>
            </a:pPr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ст. 195.1 </a:t>
            </a:r>
            <a:r>
              <a:rPr lang="ru-RU" b="1" dirty="0" smtClean="0">
                <a:latin typeface="Arial" panose="020B0604020202020204" pitchFamily="34" charset="0"/>
                <a:cs typeface="Arial" panose="020B0604020202020204" pitchFamily="34" charset="0"/>
              </a:rPr>
              <a:t>ТК </a:t>
            </a:r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РФ</a:t>
            </a:r>
            <a:endParaRPr lang="ru-RU" sz="1600" b="1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Стрелка вниз 11"/>
          <p:cNvSpPr/>
          <p:nvPr/>
        </p:nvSpPr>
        <p:spPr>
          <a:xfrm rot="16200000">
            <a:off x="4338443" y="1832762"/>
            <a:ext cx="288032" cy="389320"/>
          </a:xfrm>
          <a:prstGeom prst="down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13" name="Стрелка вниз 12"/>
          <p:cNvSpPr/>
          <p:nvPr/>
        </p:nvSpPr>
        <p:spPr>
          <a:xfrm rot="16200000">
            <a:off x="4338443" y="3416351"/>
            <a:ext cx="288032" cy="389320"/>
          </a:xfrm>
          <a:prstGeom prst="down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9729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Картинки по запросу инженер строитель 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2232" y="2465458"/>
            <a:ext cx="3438591" cy="4157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10093" y="215937"/>
            <a:ext cx="68427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ЕБОВАНИЯ к ИП и Руководителю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юридического </a:t>
            </a:r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ца, </a:t>
            </a:r>
            <a:r>
              <a:rPr lang="ru-RU" sz="2400" b="1" u="sng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амостоятельно организующий строительство</a:t>
            </a:r>
            <a:endParaRPr lang="ru-RU" sz="2400" b="1" u="sng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72064" y="4568042"/>
            <a:ext cx="8436706" cy="132343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ctr"/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В случае отсутствия высшего образования в области строительства, допускается прохождение профессиональной переподготовки </a:t>
            </a:r>
          </a:p>
          <a:p>
            <a:pPr lvl="0" algn="ctr"/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72064" y="2636037"/>
            <a:ext cx="3250023" cy="1200329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личие высшего образования </a:t>
            </a:r>
            <a:r>
              <a:rPr lang="ru-RU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ответствующего </a:t>
            </a:r>
            <a:r>
              <a:rPr lang="ru-RU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филя</a:t>
            </a:r>
            <a:endParaRPr lang="ru-RU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508104" y="2661294"/>
            <a:ext cx="3300666" cy="1200329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аж работы по специальности не менее чем 5 лет </a:t>
            </a:r>
            <a:endParaRPr lang="ru-RU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defRPr/>
            </a:pPr>
            <a:endParaRPr lang="ru-RU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59632" y="1977160"/>
            <a:ext cx="19442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бразование</a:t>
            </a:r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00192" y="1993911"/>
            <a:ext cx="19442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Стаж</a:t>
            </a:r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030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585751" y="768074"/>
            <a:ext cx="7322924" cy="321379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ЕБОВАНИЯ к Специалистам </a:t>
            </a:r>
            <a:r>
              <a:rPr lang="ru-RU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 организации </a:t>
            </a:r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роительства</a:t>
            </a:r>
            <a:endParaRPr lang="ru-RU" sz="2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17690" y="4145083"/>
            <a:ext cx="2499005" cy="2452268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ганизация выполнения работ по соответствующему направлению. </a:t>
            </a:r>
          </a:p>
          <a:p>
            <a:pPr algn="ctr"/>
            <a:endParaRPr lang="ru-RU" sz="15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5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лжностные обязанности предусмотрены п.5. ст. 55</a:t>
            </a:r>
            <a:r>
              <a:rPr lang="ru-RU" sz="1500" baseline="30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-1 </a:t>
            </a:r>
            <a:endParaRPr lang="ru-RU" sz="15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530838" y="4145082"/>
            <a:ext cx="1361642" cy="2452269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организации должно быть не менее чем </a:t>
            </a:r>
            <a:r>
              <a:rPr lang="ru-RU" sz="1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ва специалиста 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 месту основной работы</a:t>
            </a:r>
            <a:endParaRPr lang="ru-RU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823206" y="4145083"/>
            <a:ext cx="1701121" cy="245226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ециалисты должны быть включены в </a:t>
            </a: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циональные реестры специалистов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148444" y="4145082"/>
            <a:ext cx="3170930" cy="245226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атья 55.5. </a:t>
            </a:r>
            <a:r>
              <a:rPr lang="ru-RU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андарты и внутренние документы саморегулируемой организации</a:t>
            </a:r>
          </a:p>
          <a:p>
            <a:pPr algn="just"/>
            <a:endParaRPr lang="ru-RU" sz="135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8444" y="3488701"/>
            <a:ext cx="3173514" cy="65638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гулирующие нормы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3333973" y="3488701"/>
            <a:ext cx="2499005" cy="656381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5834257" y="3488701"/>
            <a:ext cx="3074418" cy="65638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811637" y="1407646"/>
            <a:ext cx="708084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физическое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лицо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, которое имеет право осуществлять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по трудовому договору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, заключенному с ИП или юридическим лицом,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трудовые функции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о организации выполнения работ по строительству, реконструкции, капитального ремонта объекта капитального строительства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в должности главного инженера проекта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,  сведения о котором включены в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национальный реестр специалистов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 области строительства.</a:t>
            </a:r>
          </a:p>
        </p:txBody>
      </p:sp>
      <p:pic>
        <p:nvPicPr>
          <p:cNvPr id="2050" name="Picture 2" descr="http://www.opengsm.ru/images/master/tec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28" y="1468789"/>
            <a:ext cx="1497654" cy="1497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75" y="139096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007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Прямоугольник 62"/>
          <p:cNvSpPr/>
          <p:nvPr/>
        </p:nvSpPr>
        <p:spPr>
          <a:xfrm>
            <a:off x="6084168" y="4577148"/>
            <a:ext cx="2954289" cy="196940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6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</a:t>
            </a:r>
            <a:r>
              <a:rPr lang="ru-RU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едеральный закон</a:t>
            </a:r>
          </a:p>
          <a:p>
            <a:pPr algn="ctr"/>
            <a:r>
              <a:rPr lang="ru-RU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№ 238-ФЗ </a:t>
            </a:r>
          </a:p>
          <a:p>
            <a:pPr algn="ctr"/>
            <a:r>
              <a:rPr lang="ru-RU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О независимой оценке квалификаций»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порядок и процедура проверки на соответствие </a:t>
            </a:r>
            <a:r>
              <a:rPr lang="ru-RU" sz="16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фстандартам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sz="16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37" y="4837062"/>
            <a:ext cx="2727525" cy="981584"/>
          </a:xfrm>
          <a:prstGeom prst="rect">
            <a:avLst/>
          </a:prstGeom>
          <a:ln w="12700">
            <a:solidFill>
              <a:schemeClr val="dk1"/>
            </a:solidFill>
          </a:ln>
        </p:spPr>
      </p:pic>
      <p:sp>
        <p:nvSpPr>
          <p:cNvPr id="43" name="Прямоугольник 42"/>
          <p:cNvSpPr/>
          <p:nvPr/>
        </p:nvSpPr>
        <p:spPr>
          <a:xfrm>
            <a:off x="174747" y="2939133"/>
            <a:ext cx="2778400" cy="113481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225321" y="1067935"/>
            <a:ext cx="2762503" cy="122883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9" name="Picture 4" descr="http://srovsrok.alloy.ru/media-v29/logos/842c1ac5d5ab6b80fb7142c5abf0951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487" y="3027636"/>
            <a:ext cx="1311420" cy="945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5"/>
          <a:srcRect l="34721" r="38525" b="45396"/>
          <a:stretch>
            <a:fillRect/>
          </a:stretch>
        </p:blipFill>
        <p:spPr bwMode="auto">
          <a:xfrm>
            <a:off x="283417" y="1192639"/>
            <a:ext cx="1196427" cy="903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2" descr="http://sroportal.ru/media/nopriz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411" y="1129155"/>
            <a:ext cx="1307077" cy="967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77676" y="1896098"/>
            <a:ext cx="31733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циональные объединения</a:t>
            </a:r>
            <a:endParaRPr lang="ru-RU" sz="14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301345" y="975801"/>
            <a:ext cx="2566799" cy="557075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валификационные стандарты -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нутренние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окументы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РО, которые определяют характеристики квалификации (требуемые уровень знаний и умений, уровень самостоятельности при выполнении трудовой функции,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дифференцированные в зависимости от направления деятельности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), необходимой работникам для осуществлений трудовых функций  </a:t>
            </a:r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ru-RU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. 5 ст. 55.5  </a:t>
            </a:r>
            <a:r>
              <a:rPr lang="ru-RU" sz="16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К</a:t>
            </a:r>
            <a:r>
              <a:rPr lang="ru-RU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РФ) </a:t>
            </a:r>
            <a:endParaRPr lang="ru-RU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30" name="Picture 6" descr="http://www.ukrinvestcenter.com.ua/wp-content/uploads/2014/01/stroyka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59" y="4897125"/>
            <a:ext cx="1593944" cy="802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1187625" y="4994059"/>
            <a:ext cx="17233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ганизация – член СРО</a:t>
            </a:r>
            <a:endParaRPr lang="ru-RU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AutoShape 8" descr="Картинки по запросу база данных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3" name="Title 4"/>
          <p:cNvSpPr txBox="1">
            <a:spLocks/>
          </p:cNvSpPr>
          <p:nvPr/>
        </p:nvSpPr>
        <p:spPr>
          <a:xfrm>
            <a:off x="657381" y="52732"/>
            <a:ext cx="8771513" cy="647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3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ru-RU" sz="28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валификационные стандарты</a:t>
            </a:r>
            <a:endParaRPr lang="en-US" sz="2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6084168" y="2313105"/>
            <a:ext cx="2924147" cy="2090508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К РФ ст. 195.1 -195.3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(Определение и порядок применения профессиональных стандартов, а также тождественность наименований должностей в </a:t>
            </a:r>
            <a:r>
              <a:rPr lang="ru-R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профстандартах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и ЕКС)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2" name="Соединительная линия уступом 31"/>
          <p:cNvCxnSpPr/>
          <p:nvPr/>
        </p:nvCxnSpPr>
        <p:spPr>
          <a:xfrm>
            <a:off x="574704" y="2305788"/>
            <a:ext cx="2722427" cy="378097"/>
          </a:xfrm>
          <a:prstGeom prst="bentConnector3">
            <a:avLst>
              <a:gd name="adj1" fmla="val -925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Соединительная линия уступом 73"/>
          <p:cNvCxnSpPr/>
          <p:nvPr/>
        </p:nvCxnSpPr>
        <p:spPr>
          <a:xfrm>
            <a:off x="371346" y="4052672"/>
            <a:ext cx="2925785" cy="524477"/>
          </a:xfrm>
          <a:prstGeom prst="bentConnector3">
            <a:avLst>
              <a:gd name="adj1" fmla="val -159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827584" y="2280024"/>
            <a:ext cx="18878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атывает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477734" y="4062108"/>
            <a:ext cx="27811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тверждает и контролирует соблюдение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57381" y="5921075"/>
            <a:ext cx="27784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</a:t>
            </a:r>
            <a:r>
              <a:rPr lang="ru-RU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нтролирует соблюдение</a:t>
            </a:r>
            <a:endParaRPr lang="ru-RU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Стрелка влево 2"/>
          <p:cNvSpPr/>
          <p:nvPr/>
        </p:nvSpPr>
        <p:spPr>
          <a:xfrm>
            <a:off x="5698639" y="5281415"/>
            <a:ext cx="385529" cy="425943"/>
          </a:xfrm>
          <a:prstGeom prst="lef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9" name="Соединительная линия уступом 28"/>
          <p:cNvCxnSpPr/>
          <p:nvPr/>
        </p:nvCxnSpPr>
        <p:spPr>
          <a:xfrm>
            <a:off x="574704" y="5842232"/>
            <a:ext cx="2663086" cy="496240"/>
          </a:xfrm>
          <a:prstGeom prst="bentConnector3">
            <a:avLst>
              <a:gd name="adj1" fmla="val -1079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084168" y="925807"/>
            <a:ext cx="2919611" cy="127806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72-ФЗ от 03.07.2016 </a:t>
            </a:r>
          </a:p>
          <a:p>
            <a:pPr algn="ctr"/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О внесении изменений в Градостроительный кодекс РФ»</a:t>
            </a:r>
            <a:endParaRPr lang="ru-RU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87168" y="3275048"/>
            <a:ext cx="408467" cy="451143"/>
          </a:xfrm>
          <a:prstGeom prst="rect">
            <a:avLst/>
          </a:prstGeom>
        </p:spPr>
      </p:pic>
      <p:sp>
        <p:nvSpPr>
          <p:cNvPr id="31" name="Стрелка влево 30"/>
          <p:cNvSpPr/>
          <p:nvPr/>
        </p:nvSpPr>
        <p:spPr>
          <a:xfrm>
            <a:off x="5698638" y="1511818"/>
            <a:ext cx="385529" cy="425943"/>
          </a:xfrm>
          <a:prstGeom prst="lef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85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251520" y="1916832"/>
            <a:ext cx="8496944" cy="49552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ru-RU" sz="4400" b="1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4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!</a:t>
            </a:r>
            <a:endParaRPr lang="ru-RU" sz="44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endParaRPr lang="ru-RU" altLang="ru-RU" sz="2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ct val="0"/>
              </a:spcBef>
              <a:buNone/>
            </a:pPr>
            <a:r>
              <a:rPr lang="ru-RU" altLang="ru-RU" sz="2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акты</a:t>
            </a:r>
            <a:r>
              <a:rPr lang="ru-RU" altLang="ru-RU" sz="24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algn="ctr">
              <a:spcBef>
                <a:spcPct val="0"/>
              </a:spcBef>
              <a:buNone/>
            </a:pPr>
            <a:r>
              <a:rPr lang="ru-RU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копьева Надежда Александровна – директор департамента профессионального образования НОСТРОЙ</a:t>
            </a:r>
          </a:p>
          <a:p>
            <a:pPr algn="ctr">
              <a:spcBef>
                <a:spcPct val="0"/>
              </a:spcBef>
              <a:buNone/>
            </a:pPr>
            <a:r>
              <a:rPr lang="en-US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-mail:</a:t>
            </a:r>
            <a:r>
              <a:rPr lang="ru-RU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n.prokopeva@nostroy.ru</a:t>
            </a:r>
            <a:r>
              <a:rPr lang="en-US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>
              <a:spcBef>
                <a:spcPct val="0"/>
              </a:spcBef>
              <a:buNone/>
            </a:pPr>
            <a:r>
              <a:rPr lang="ru-RU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л.: </a:t>
            </a:r>
            <a:r>
              <a:rPr lang="en-US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(495</a:t>
            </a:r>
            <a:r>
              <a:rPr lang="en-US" altLang="ru-RU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987-31-50 (</a:t>
            </a:r>
            <a:r>
              <a:rPr lang="ru-RU" altLang="ru-RU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б.</a:t>
            </a:r>
            <a:r>
              <a:rPr lang="en-US" altLang="ru-RU" sz="24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4</a:t>
            </a:r>
            <a:r>
              <a:rPr lang="en-US" altLang="ru-RU" sz="2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altLang="ru-RU" sz="24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260648"/>
            <a:ext cx="1224136" cy="926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0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Прямоугольник 1"/>
          <p:cNvSpPr>
            <a:spLocks noChangeArrowheads="1"/>
          </p:cNvSpPr>
          <p:nvPr/>
        </p:nvSpPr>
        <p:spPr bwMode="auto">
          <a:xfrm>
            <a:off x="899592" y="2420888"/>
            <a:ext cx="7739794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buNone/>
            </a:pPr>
            <a:r>
              <a:rPr lang="ru-RU" sz="48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ЦИОНАЛЬНЫЙ РЕЕСТР СПЕЦИАЛИСТОВ</a:t>
            </a:r>
            <a:endParaRPr lang="ru-RU" sz="48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8562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2476" y="1049012"/>
            <a:ext cx="4781426" cy="703173"/>
          </a:xfrm>
        </p:spPr>
        <p:txBody>
          <a:bodyPr>
            <a:noAutofit/>
          </a:bodyPr>
          <a:lstStyle/>
          <a:p>
            <a:pPr algn="ctr"/>
            <a:r>
              <a:rPr lang="ru-RU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sz="1800" dirty="0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681157" y="798628"/>
            <a:ext cx="7322924" cy="321379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цели Национального реестра специалистов</a:t>
            </a:r>
            <a:endParaRPr lang="ru-RU" sz="2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75" y="139096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1060158559"/>
              </p:ext>
            </p:extLst>
          </p:nvPr>
        </p:nvGraphicFramePr>
        <p:xfrm>
          <a:off x="395536" y="1556792"/>
          <a:ext cx="8497193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5" name="Рисунок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67944" y="5445224"/>
            <a:ext cx="1396065" cy="1045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11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835696" y="60162"/>
            <a:ext cx="671563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ой документ, регулирующий квалификационные </a:t>
            </a:r>
            <a:r>
              <a:rPr lang="ru-RU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ебования к </a:t>
            </a:r>
            <a:r>
              <a:rPr lang="ru-RU" sz="2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ециалистам</a:t>
            </a:r>
            <a:endParaRPr lang="ru-RU" sz="2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461484" y="1749736"/>
            <a:ext cx="648072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Федеральный закон от 03.07.2016 № 372-ФЗ «О внесении изменений в Градостроительный кодекс Российской Федерации и отдельные законодательные акты Российской Федерации»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771800" y="3645024"/>
            <a:ext cx="5885685" cy="221599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endParaRPr lang="ru-RU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ст.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55.5-1. «Специалисты по организации инженерных изысканий, специалисты по организации архитектурно-строительного проектирования,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специалисты по организации строительства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pPr algn="ctr"/>
            <a:endParaRPr lang="ru-RU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16" y="3861048"/>
            <a:ext cx="1975768" cy="1479920"/>
          </a:xfrm>
          <a:prstGeom prst="rect">
            <a:avLst/>
          </a:prstGeom>
        </p:spPr>
      </p:pic>
      <p:pic>
        <p:nvPicPr>
          <p:cNvPr id="1026" name="Picture 2" descr="Картинки по запросу федеральный закон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118" y="1588913"/>
            <a:ext cx="1788840" cy="1788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2281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640789" y="1683533"/>
            <a:ext cx="3397716" cy="1908215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рудовой </a:t>
            </a:r>
            <a:r>
              <a:rPr lang="ru-RU" b="1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декс Российской </a:t>
            </a:r>
            <a:r>
              <a:rPr lang="ru-RU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Федерации ст. 195.1 - 195.3 </a:t>
            </a:r>
          </a:p>
          <a:p>
            <a:pPr algn="ctr">
              <a:spcAft>
                <a:spcPts val="0"/>
              </a:spcAft>
            </a:pPr>
            <a:r>
              <a:rPr lang="ru-RU" sz="16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вводит понятия профессионального стандарта и порядок его применения)</a:t>
            </a:r>
          </a:p>
          <a:p>
            <a:pPr algn="ctr">
              <a:spcAft>
                <a:spcPts val="0"/>
              </a:spcAft>
            </a:pPr>
            <a:endParaRPr lang="ru-RU" sz="1600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83161" y="63836"/>
            <a:ext cx="75608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полнительные нормативные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кументы, регулирующие квалификационные требования к специалистам строительных </a:t>
            </a:r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ганизаций</a:t>
            </a:r>
            <a:endParaRPr lang="ru-RU" sz="24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640789" y="4145384"/>
            <a:ext cx="3422570" cy="2062103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endParaRPr lang="ru-RU" sz="1600" b="1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spcAft>
                <a:spcPts val="0"/>
              </a:spcAft>
            </a:pPr>
            <a:endParaRPr lang="ru-RU" sz="1600" b="1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spcAft>
                <a:spcPts val="0"/>
              </a:spcAft>
            </a:pPr>
            <a:r>
              <a:rPr lang="ru-RU" sz="1600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Федеральный </a:t>
            </a:r>
            <a:r>
              <a:rPr lang="ru-RU" sz="1600" b="1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закон от 03.07.2016 N </a:t>
            </a:r>
            <a:r>
              <a:rPr lang="ru-RU" sz="1600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38-ФЗ «О </a:t>
            </a:r>
            <a:r>
              <a:rPr lang="ru-RU" sz="1600" b="1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зависимой оценке </a:t>
            </a:r>
            <a:r>
              <a:rPr lang="ru-RU" sz="1600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валификации»</a:t>
            </a:r>
            <a:endParaRPr lang="ru-RU" sz="1600" b="1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spcAft>
                <a:spcPts val="0"/>
              </a:spcAft>
            </a:pPr>
            <a:endParaRPr lang="ru-RU" sz="1600" b="1" dirty="0" smtClean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spcAft>
                <a:spcPts val="0"/>
              </a:spcAft>
            </a:pPr>
            <a:endParaRPr lang="ru-RU" sz="1600" b="1" dirty="0">
              <a:solidFill>
                <a:schemeClr val="bg1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872459" y="1683533"/>
            <a:ext cx="3397716" cy="1938992"/>
          </a:xfrm>
          <a:prstGeom prst="rect">
            <a:avLst/>
          </a:prstGeom>
          <a:solidFill>
            <a:srgbClr val="1D7D1F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офессиональный стандарт «Организатор строительного производства» </a:t>
            </a:r>
          </a:p>
          <a:p>
            <a:pPr algn="ctr">
              <a:spcAft>
                <a:spcPts val="0"/>
              </a:spcAft>
            </a:pPr>
            <a:r>
              <a:rPr lang="ru-RU" sz="1600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утвержден приказом Минтруда России </a:t>
            </a:r>
            <a:r>
              <a:rPr lang="ru-RU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№ 930н </a:t>
            </a:r>
            <a:r>
              <a:rPr lang="ru-RU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 </a:t>
            </a:r>
            <a:r>
              <a:rPr lang="ru-RU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1.11.2014)</a:t>
            </a:r>
          </a:p>
          <a:p>
            <a:pPr algn="ctr">
              <a:spcAft>
                <a:spcPts val="0"/>
              </a:spcAft>
            </a:pPr>
            <a:endParaRPr lang="ru-RU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860032" y="4149080"/>
            <a:ext cx="3422570" cy="2062103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1600" b="1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Федеральный закон от 03.07.2016 N 251-ФЗ "О внесении изменений в часть вторую Налогового кодекса Российской Федерации в связи с принятием Федерального закона "О независимой оценке квалификации</a:t>
            </a:r>
            <a:r>
              <a:rPr lang="ru-RU" sz="1600" b="1" dirty="0" smtClean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"</a:t>
            </a:r>
            <a:endParaRPr lang="ru-RU" sz="1600" b="1" dirty="0">
              <a:solidFill>
                <a:schemeClr val="bg1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Стрелка вниз 11"/>
          <p:cNvSpPr/>
          <p:nvPr/>
        </p:nvSpPr>
        <p:spPr>
          <a:xfrm rot="16200000">
            <a:off x="4311466" y="2366098"/>
            <a:ext cx="288032" cy="389320"/>
          </a:xfrm>
          <a:prstGeom prst="down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14" name="Стрелка вниз 13"/>
          <p:cNvSpPr/>
          <p:nvPr/>
        </p:nvSpPr>
        <p:spPr>
          <a:xfrm rot="16200000">
            <a:off x="4311466" y="4981775"/>
            <a:ext cx="288032" cy="389320"/>
          </a:xfrm>
          <a:prstGeom prst="down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216209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5536" y="185067"/>
            <a:ext cx="8907236" cy="586641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рожная карта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 подготовке документов для Национального реестра специалистов (НРС)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/>
          </p:nvPr>
        </p:nvGraphicFramePr>
        <p:xfrm>
          <a:off x="107505" y="1021519"/>
          <a:ext cx="8928990" cy="564425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96539"/>
                <a:gridCol w="5485348"/>
                <a:gridCol w="1342356"/>
                <a:gridCol w="1804747"/>
              </a:tblGrid>
              <a:tr h="273663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ействие</a:t>
                      </a:r>
                      <a:endParaRPr lang="ru-RU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роки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етственный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333899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Разработка: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- порядка ведения НРС, порядка изменения сведений о специалистах, включенных в НРС; </a:t>
                      </a:r>
                    </a:p>
                    <a:p>
                      <a:pPr algn="l"/>
                      <a:r>
                        <a:rPr lang="ru-RU" sz="1600" b="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- порядка включения сведений о физическом лице в НРС и их исключения из НРС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- перечня направлений подготовки в области строительства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арт 2017</a:t>
                      </a:r>
                    </a:p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инстрой России</a:t>
                      </a:r>
                    </a:p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ОСТРОЙ,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НОПРИЗ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89302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u="none" dirty="0" smtClean="0"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Разработка Регламентов Национальных Объединений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.11.2016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ОСТРОЙ,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НОПРИЗ</a:t>
                      </a:r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80759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зработка программного обеспечения НРС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.04.2017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ОСТРОЙ,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НОПРИЗ</a:t>
                      </a:r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14616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Актуализация</a:t>
                      </a:r>
                      <a:r>
                        <a:rPr lang="ru-RU" sz="16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и р</a:t>
                      </a:r>
                      <a:r>
                        <a:rPr lang="ru-RU" sz="16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азработка профессиональных стандартов «Организатор строительного производства»</a:t>
                      </a:r>
                      <a:r>
                        <a:rPr lang="ru-RU" sz="1600" kern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и</a:t>
                      </a:r>
                      <a:r>
                        <a:rPr lang="ru-RU" sz="1600" kern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комплектов оценочных средств к ним по направлениям подготовки утверждённым Минстроем России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 квартал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2017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ОСТРОЙ</a:t>
                      </a: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3663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тверждение квалификационных стандартов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 01.07.2017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РО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996058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правление заявлений о включении в НРС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 01.07.2017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Физ. лица – специалисты по организации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строительства</a:t>
                      </a:r>
                      <a:endParaRPr lang="ru-RU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167793" cy="836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7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494742" y="49347"/>
            <a:ext cx="71308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ециалист по организации строительства</a:t>
            </a:r>
            <a:endParaRPr lang="ru-RU" sz="24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963831" y="500197"/>
            <a:ext cx="84969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ля включения сведений о специалисте в области строительства в Национальный реестр специалистов необходимо</a:t>
            </a:r>
            <a:endParaRPr lang="ru-RU" b="1" dirty="0" smtClean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/>
            <a:endParaRPr lang="ru-RU" dirty="0" smtClean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307507"/>
              </p:ext>
            </p:extLst>
          </p:nvPr>
        </p:nvGraphicFramePr>
        <p:xfrm>
          <a:off x="235855" y="1150848"/>
          <a:ext cx="8568952" cy="54940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0040"/>
                <a:gridCol w="6768752"/>
                <a:gridCol w="1440160"/>
              </a:tblGrid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№</a:t>
                      </a:r>
                      <a:endParaRPr lang="ru-RU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едоставляемый документ</a:t>
                      </a:r>
                      <a:endParaRPr lang="ru-RU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снование</a:t>
                      </a:r>
                      <a:endParaRPr lang="ru-RU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99256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явление на включение 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 Национальный реестр специалистов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6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26504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buNone/>
                        <a:defRPr/>
                      </a:pPr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веренная копия Диплома о высшем образовании 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 профессии, специальности или направлению подготовки в области строительства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6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728072">
                <a:tc rowSpan="2"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веренная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ыписка из трудовой книжки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подтверждающая: </a:t>
                      </a:r>
                    </a:p>
                    <a:p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) наличие стажа работы соответственно в организациях, выполняющих инженерные изыскания, осуществляющих подготовку проектной документации, строительство, реконструкцию, капитальный ремонт объектов капитального строительства на инженерных должностях не менее чем 3 года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6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44167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) наличие общего трудового стажа по профессии, специальности или направлению подготовки в области строительства не менее чем десять лет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веренная</a:t>
                      </a:r>
                      <a:r>
                        <a:rPr lang="ru-RU" sz="14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копия у</a:t>
                      </a:r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стоверения о повышение квалификации 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ециалиста по направлению подготовки в области строительства не реже одного раза в 5 лет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6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азрешение на работу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/патент (для иностранных граждан)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6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равка об отсутствии судимости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8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020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опия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рудового договора </a:t>
                      </a:r>
                      <a:r>
                        <a:rPr lang="ru-RU" sz="14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ециалиста в области строительства </a:t>
                      </a:r>
                      <a:endParaRPr lang="ru-RU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.1 ст.55.5-1 </a:t>
                      </a:r>
                      <a:r>
                        <a:rPr lang="ru-RU" sz="1050" dirty="0" err="1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рКРФ</a:t>
                      </a:r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754112">
                <a:tc>
                  <a:txBody>
                    <a:bodyPr/>
                    <a:lstStyle/>
                    <a:p>
                      <a:pPr algn="ctr"/>
                      <a:r>
                        <a:rPr lang="ru-RU" sz="105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ru-RU" sz="105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гласие на обработку персональных данных</a:t>
                      </a:r>
                      <a:endParaRPr lang="ru-RU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. 3  Федерального закона № 152-ФЗ «О персональных данных» от 27.07.06</a:t>
                      </a:r>
                      <a:endParaRPr lang="ru-RU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689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6336" y="1010414"/>
            <a:ext cx="1396065" cy="10457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35083"/>
            <a:ext cx="7886700" cy="586641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ка программного обеспечения  НРС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6309320"/>
            <a:ext cx="8034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может занять от 3 до 6 месяцев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258374" y="2278340"/>
          <a:ext cx="8677777" cy="38744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3158"/>
                <a:gridCol w="3648172"/>
                <a:gridCol w="4526447"/>
              </a:tblGrid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№</a:t>
                      </a:r>
                      <a:endParaRPr lang="ru-RU" sz="16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крытая</a:t>
                      </a:r>
                      <a:r>
                        <a:rPr lang="ru-RU" sz="1600" b="1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часть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крытая часть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ru-RU" sz="16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ФИО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омер в реестре</a:t>
                      </a:r>
                      <a:endParaRPr lang="ru-RU" sz="16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ид осуществляемых работ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ерсонифицирующие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данные (дата рождения, СНИЛС)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та принятия решения о включении (исключении)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в НРС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нформация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об образовании, повышении квалификации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8006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ная информация, в соответствии с регламентом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щий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с</a:t>
                      </a:r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таж работы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9208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ециальный стаж работы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Наличие разрешения на работу (для иностранных граждан)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ru-RU" sz="16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анные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о работодателе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ru-RU" dirty="0" smtClean="0"/>
                        <a:t>8</a:t>
                      </a:r>
                      <a:endParaRPr lang="ru-RU" dirty="0"/>
                    </a:p>
                  </a:txBody>
                  <a:tcPr marL="68580" marR="68580" marT="34290" marB="3429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ная информация (перечень уточняется)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242300" y="1268723"/>
            <a:ext cx="7489281" cy="3513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ru-RU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работаны Технические </a:t>
            </a:r>
            <a:r>
              <a:rPr lang="ru-RU" sz="1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требования к программному </a:t>
            </a:r>
            <a:r>
              <a:rPr lang="ru-RU" sz="1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одукту</a:t>
            </a:r>
            <a:endParaRPr lang="ru-RU" sz="16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55" y="60162"/>
            <a:ext cx="1258887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814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7" name="Прямая со стрелкой 96"/>
          <p:cNvCxnSpPr/>
          <p:nvPr/>
        </p:nvCxnSpPr>
        <p:spPr>
          <a:xfrm flipV="1">
            <a:off x="6084168" y="1224748"/>
            <a:ext cx="0" cy="8115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Прямая соединительная линия 78"/>
          <p:cNvCxnSpPr/>
          <p:nvPr/>
        </p:nvCxnSpPr>
        <p:spPr>
          <a:xfrm flipH="1" flipV="1">
            <a:off x="8902422" y="1007569"/>
            <a:ext cx="23320" cy="3790274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>
            <a:off x="6084168" y="2531566"/>
            <a:ext cx="0" cy="15424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/>
          <p:nvPr/>
        </p:nvCxnSpPr>
        <p:spPr>
          <a:xfrm>
            <a:off x="3347864" y="2531566"/>
            <a:ext cx="0" cy="15424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/>
          <p:nvPr/>
        </p:nvCxnSpPr>
        <p:spPr>
          <a:xfrm>
            <a:off x="3347864" y="1224748"/>
            <a:ext cx="0" cy="8115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2" name="Прямоугольник 61"/>
          <p:cNvSpPr/>
          <p:nvPr/>
        </p:nvSpPr>
        <p:spPr>
          <a:xfrm>
            <a:off x="2040924" y="4073975"/>
            <a:ext cx="5178446" cy="584109"/>
          </a:xfrm>
          <a:prstGeom prst="rect">
            <a:avLst/>
          </a:prstGeom>
          <a:solidFill>
            <a:srgbClr val="F7FAD4"/>
          </a:solidFill>
          <a:ln w="19050"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социация «Национальное объединение строителей»</a:t>
            </a:r>
            <a:endParaRPr lang="ru-RU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2004058" y="2036279"/>
            <a:ext cx="5219253" cy="495287"/>
          </a:xfrm>
          <a:prstGeom prst="rect">
            <a:avLst/>
          </a:prstGeom>
          <a:solidFill>
            <a:srgbClr val="F9FCB6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ентр оценки документов - СРО</a:t>
            </a:r>
            <a:endParaRPr lang="ru-RU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itle 4"/>
          <p:cNvSpPr txBox="1">
            <a:spLocks/>
          </p:cNvSpPr>
          <p:nvPr/>
        </p:nvSpPr>
        <p:spPr>
          <a:xfrm>
            <a:off x="227929" y="17485"/>
            <a:ext cx="8771513" cy="6471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3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ru-RU" sz="28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лагаемый порядок действий</a:t>
            </a:r>
            <a:endParaRPr lang="en-US" sz="2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" name="Picture 4" descr="http://srovsrok.alloy.ru/media-v29/logos/842c1ac5d5ab6b80fb7142c5abf0951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3" y="1980474"/>
            <a:ext cx="854267" cy="616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6" name="Picture 2" descr="http://gigados.ru/wp-content/uploads/2015/06/nste.ru_1.png"/>
          <p:cNvPicPr>
            <a:picLocks noChangeAspect="1" noChangeArrowheads="1"/>
          </p:cNvPicPr>
          <p:nvPr/>
        </p:nvPicPr>
        <p:blipFill rotWithShape="1"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10" t="10177" r="7923"/>
          <a:stretch/>
        </p:blipFill>
        <p:spPr bwMode="auto">
          <a:xfrm>
            <a:off x="1337508" y="728220"/>
            <a:ext cx="371124" cy="51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9" name="AutoShape 8" descr="Картинки по запросу база данных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29" y="210981"/>
            <a:ext cx="951769" cy="681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32459" y="1394882"/>
            <a:ext cx="4597058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1. Подает заявление на включение в НРС и комплект документов ( в соотв. с п.6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ст.55.5-1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ГрКРФ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dirty="0"/>
          </a:p>
        </p:txBody>
      </p:sp>
      <p:sp>
        <p:nvSpPr>
          <p:cNvPr id="46" name="TextBox 45"/>
          <p:cNvSpPr txBox="1"/>
          <p:nvPr/>
        </p:nvSpPr>
        <p:spPr>
          <a:xfrm>
            <a:off x="4837815" y="1394748"/>
            <a:ext cx="391065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2. Выдает Расписку о приеме документов </a:t>
            </a:r>
          </a:p>
          <a:p>
            <a:pPr algn="ctr"/>
            <a:r>
              <a:rPr lang="ru-RU" sz="14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811121" y="2579708"/>
            <a:ext cx="3937343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4. Проверяет полноту и правильность представленных сведений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55575" y="2596684"/>
            <a:ext cx="4501588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Формирует заявку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 уникальным номером на включение специалиста в НРС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4811121" y="3193306"/>
            <a:ext cx="3937343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.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ри отсутствии замечаний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правляет оригинал документов в НОСТРОЙ</a:t>
            </a:r>
          </a:p>
          <a:p>
            <a:pPr algn="ctr"/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023912"/>
            <a:ext cx="899706" cy="684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Прямоугольник 60"/>
          <p:cNvSpPr/>
          <p:nvPr/>
        </p:nvSpPr>
        <p:spPr>
          <a:xfrm>
            <a:off x="2000116" y="790389"/>
            <a:ext cx="5219254" cy="434359"/>
          </a:xfrm>
          <a:prstGeom prst="rect">
            <a:avLst/>
          </a:prstGeom>
          <a:solidFill>
            <a:srgbClr val="F7FAD4"/>
          </a:solidFill>
          <a:ln w="19050">
            <a:solidFill>
              <a:srgbClr val="00206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ециалист по организации строительства</a:t>
            </a:r>
            <a:endParaRPr lang="ru-RU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37235" y="4797843"/>
            <a:ext cx="4573942" cy="19389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7.1. Проводит первичную, визуальную проверку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документов в деле заявителя (электронные сканы в ПАК). </a:t>
            </a:r>
            <a:endParaRPr lang="ru-RU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При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отсутствии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замечаний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документы акцептуются. Формируется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окол -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решение о внесении в НРС и присваивании уникального реестрового номера. </a:t>
            </a:r>
            <a:endParaRPr lang="ru-RU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Отклонение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, в случае предоставления не полного пакета документов или несоответствия представленных документов установленным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требованиям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4852346" y="4813231"/>
            <a:ext cx="2254467" cy="192360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7.2. Проверяет достоверность представленных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документов (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оригиналов) по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факту поступления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подлинников</a:t>
            </a:r>
          </a:p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(сверка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подлинников и документов, размещенных в ПАК и получения ответов на направленные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запросы) </a:t>
            </a:r>
          </a:p>
          <a:p>
            <a:pPr algn="ctr"/>
            <a:endParaRPr lang="ru-RU" sz="11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62513" y="3195550"/>
            <a:ext cx="4501588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. При отсутствии замечаний сканирует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мплект документов, размещает в личном кабинете, заверяет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ЦП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Прямоугольник 73"/>
          <p:cNvSpPr/>
          <p:nvPr/>
        </p:nvSpPr>
        <p:spPr>
          <a:xfrm>
            <a:off x="7247982" y="4797843"/>
            <a:ext cx="1751460" cy="19389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7.3. Направляет выписку о включении в Национальный реестр специалистов. </a:t>
            </a:r>
          </a:p>
          <a:p>
            <a:pPr algn="ctr"/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В СРО уведомление поступает автоматически через личный кабинет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Прямая соединительная линия 28"/>
          <p:cNvCxnSpPr/>
          <p:nvPr/>
        </p:nvCxnSpPr>
        <p:spPr>
          <a:xfrm>
            <a:off x="3347864" y="4658084"/>
            <a:ext cx="0" cy="139759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72" idx="3"/>
            <a:endCxn id="20" idx="1"/>
          </p:cNvCxnSpPr>
          <p:nvPr/>
        </p:nvCxnSpPr>
        <p:spPr>
          <a:xfrm>
            <a:off x="4711177" y="5767339"/>
            <a:ext cx="141169" cy="7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20" idx="3"/>
            <a:endCxn id="74" idx="1"/>
          </p:cNvCxnSpPr>
          <p:nvPr/>
        </p:nvCxnSpPr>
        <p:spPr>
          <a:xfrm flipV="1">
            <a:off x="7106813" y="5767339"/>
            <a:ext cx="141169" cy="76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Прямая со стрелкой 87"/>
          <p:cNvCxnSpPr>
            <a:endCxn id="61" idx="3"/>
          </p:cNvCxnSpPr>
          <p:nvPr/>
        </p:nvCxnSpPr>
        <p:spPr>
          <a:xfrm flipH="1">
            <a:off x="7219370" y="1007568"/>
            <a:ext cx="1706372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Прямая со стрелкой 91"/>
          <p:cNvCxnSpPr>
            <a:endCxn id="43" idx="3"/>
          </p:cNvCxnSpPr>
          <p:nvPr/>
        </p:nvCxnSpPr>
        <p:spPr>
          <a:xfrm flipH="1">
            <a:off x="7223311" y="2283922"/>
            <a:ext cx="1679111" cy="1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990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71</TotalTime>
  <Words>1304</Words>
  <Application>Microsoft Office PowerPoint</Application>
  <PresentationFormat>Экран (4:3)</PresentationFormat>
  <Paragraphs>218</Paragraphs>
  <Slides>18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Calibri</vt:lpstr>
      <vt:lpstr>Times New Roman</vt:lpstr>
      <vt:lpstr>Тема Office</vt:lpstr>
      <vt:lpstr>Visio</vt:lpstr>
      <vt:lpstr>Презентация PowerPoint</vt:lpstr>
      <vt:lpstr>Презентация PowerPoint</vt:lpstr>
      <vt:lpstr> </vt:lpstr>
      <vt:lpstr>Презентация PowerPoint</vt:lpstr>
      <vt:lpstr>Презентация PowerPoint</vt:lpstr>
      <vt:lpstr>Дорожная карта по подготовке документов для Национального реестра специалистов (НРС)</vt:lpstr>
      <vt:lpstr>Презентация PowerPoint</vt:lpstr>
      <vt:lpstr>Разработка программного обеспечения  НРС </vt:lpstr>
      <vt:lpstr>Презентация PowerPoint</vt:lpstr>
      <vt:lpstr>Схема электронного взаимодействия в рамках единого информационного пространства НОСТРОЙ</vt:lpstr>
      <vt:lpstr>Презентация PowerPoint</vt:lpstr>
      <vt:lpstr>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ормирование справочника профессий, востребованных на рынке труда, новых и перспективных профессий</dc:title>
  <dc:creator>Факторович Алла Аркадьевна</dc:creator>
  <cp:lastModifiedBy>Кольцова Елена Витальевна</cp:lastModifiedBy>
  <cp:revision>327</cp:revision>
  <cp:lastPrinted>2016-11-08T15:14:03Z</cp:lastPrinted>
  <dcterms:created xsi:type="dcterms:W3CDTF">2015-04-01T11:10:58Z</dcterms:created>
  <dcterms:modified xsi:type="dcterms:W3CDTF">2016-11-11T14:05:24Z</dcterms:modified>
</cp:coreProperties>
</file>